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AC4336" w14:textId="7A88A83D" w:rsidR="000F774F" w:rsidRPr="000F774F" w:rsidRDefault="000F774F" w:rsidP="000F774F">
      <w:pPr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 w:rsidRPr="000F774F"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№</w:t>
      </w:r>
      <w:r w:rsidR="00271429">
        <w:rPr>
          <w:rFonts w:ascii="Times New Roman" w:hAnsi="Times New Roman" w:cs="Times New Roman"/>
          <w:b/>
          <w:bCs/>
          <w:sz w:val="40"/>
          <w:szCs w:val="40"/>
          <w:lang w:val="ru-RU"/>
        </w:rPr>
        <w:t>8</w:t>
      </w:r>
    </w:p>
    <w:p w14:paraId="0D74367C" w14:textId="77777777" w:rsidR="000F774F" w:rsidRDefault="000F774F" w:rsidP="00821417">
      <w:pPr>
        <w:rPr>
          <w:rFonts w:ascii="Times New Roman" w:hAnsi="Times New Roman" w:cs="Times New Roman"/>
        </w:rPr>
      </w:pPr>
    </w:p>
    <w:p w14:paraId="6C719E2E" w14:textId="469D4F57" w:rsidR="004F718E" w:rsidRPr="007E03A4" w:rsidRDefault="004F718E" w:rsidP="004F718E">
      <w:pPr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lang w:val="ru-RU"/>
        </w:rPr>
        <w:t xml:space="preserve">«Дан текст. Слова в тексте разделены пробелами  и знаками препинания. Получить </w:t>
      </w:r>
      <w:r>
        <w:rPr>
          <w:rFonts w:ascii="Times New Roman" w:hAnsi="Times New Roman" w:cs="Times New Roman"/>
          <w:lang w:val="en-US"/>
        </w:rPr>
        <w:t>n</w:t>
      </w:r>
      <w:r w:rsidRPr="00120E84">
        <w:rPr>
          <w:rFonts w:ascii="Times New Roman" w:hAnsi="Times New Roman" w:cs="Times New Roman"/>
          <w:lang w:val="ru-RU"/>
        </w:rPr>
        <w:t xml:space="preserve"> </w:t>
      </w:r>
      <w:r>
        <w:rPr>
          <w:rFonts w:ascii="Times New Roman" w:hAnsi="Times New Roman" w:cs="Times New Roman"/>
          <w:lang w:val="ru-RU"/>
        </w:rPr>
        <w:t>наиболее часто встречающихся слов и число их появлений</w:t>
      </w:r>
      <w:r w:rsidRPr="004F718E">
        <w:rPr>
          <w:rFonts w:ascii="Times New Roman" w:hAnsi="Times New Roman" w:cs="Times New Roman"/>
          <w:lang w:val="ru-RU"/>
        </w:rPr>
        <w:t xml:space="preserve">. </w:t>
      </w:r>
      <w:r w:rsidRPr="004F718E">
        <w:rPr>
          <w:rFonts w:ascii="Times New Roman" w:hAnsi="Times New Roman" w:cs="Times New Roman"/>
          <w:b/>
          <w:bCs/>
          <w:lang w:val="ru-RU"/>
        </w:rPr>
        <w:t>Использовать рекурсию и функцию с переменным числом параметров</w:t>
      </w:r>
      <w:r>
        <w:rPr>
          <w:rFonts w:ascii="Times New Roman" w:hAnsi="Times New Roman" w:cs="Times New Roman"/>
          <w:lang w:val="ru-RU"/>
        </w:rPr>
        <w:t>».</w:t>
      </w:r>
    </w:p>
    <w:p w14:paraId="1739768B" w14:textId="77777777" w:rsidR="004023EA" w:rsidRPr="004F718E" w:rsidRDefault="004023EA" w:rsidP="00821417">
      <w:pPr>
        <w:rPr>
          <w:rFonts w:ascii="Times New Roman" w:hAnsi="Times New Roman" w:cs="Times New Roman"/>
          <w:lang w:val="ru-RU"/>
        </w:rPr>
      </w:pPr>
    </w:p>
    <w:p w14:paraId="4D7F5484" w14:textId="4EE25065" w:rsidR="004023EA" w:rsidRDefault="00821417" w:rsidP="004023EA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Функция </w:t>
      </w:r>
      <w:r w:rsidRPr="00821417"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main</w:t>
      </w:r>
      <w:r w:rsidRPr="003C18AC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5B331DFD" w14:textId="77777777" w:rsidR="004F718E" w:rsidRPr="003C18AC" w:rsidRDefault="004F718E" w:rsidP="004023EA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</w:p>
    <w:p w14:paraId="2EF81C48" w14:textId="681A02AA" w:rsidR="004023EA" w:rsidRDefault="004F718E" w:rsidP="004F718E">
      <w:pPr>
        <w:ind w:left="-34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object w:dxaOrig="9888" w:dyaOrig="9816" w14:anchorId="36F2DA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4.4pt" o:ole="">
            <v:imagedata r:id="rId5" o:title=""/>
          </v:shape>
          <o:OLEObject Type="Embed" ProgID="Visio.Drawing.15" ShapeID="_x0000_i1025" DrawAspect="Content" ObjectID="_1703927764" r:id="rId6"/>
        </w:object>
      </w:r>
    </w:p>
    <w:p w14:paraId="4172B0D0" w14:textId="67F5EBF6" w:rsidR="007E03A4" w:rsidRDefault="007E03A4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06A20C5" w14:textId="62780EB0" w:rsidR="007E03A4" w:rsidRDefault="007E03A4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0B82C2F" w14:textId="77777777" w:rsidR="004F718E" w:rsidRDefault="004F718E" w:rsidP="004023EA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</w:p>
    <w:p w14:paraId="1C371198" w14:textId="77777777" w:rsidR="004F718E" w:rsidRPr="004023EA" w:rsidRDefault="004F718E" w:rsidP="004F718E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 xml:space="preserve">Функция </w:t>
      </w:r>
      <w:r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find</w:t>
      </w:r>
      <w:r w:rsidRPr="004023E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07AAC5E5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3D769538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09475393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массив строк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>
        <w:rPr>
          <w:rFonts w:ascii="Times New Roman" w:hAnsi="Times New Roman" w:cs="Times New Roman"/>
          <w:sz w:val="24"/>
          <w:szCs w:val="24"/>
          <w:lang w:val="ru-RU"/>
        </w:rPr>
        <w:t>, содержащий введённый текст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05DD3CB" w14:textId="77777777" w:rsidR="004F718E" w:rsidRPr="003261E7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Промежуточные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символьная строк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буферная строка для копирования слов 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A92DEB8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массив строк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содержащий все уникальные слова 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;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массив чисел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>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элементы которого содержат кол-во повторений слова в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ый элемент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оответствует </w:t>
      </w:r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>-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му элементу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6F774016" w14:textId="77777777" w:rsidR="004F718E" w:rsidRPr="00DF6705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3. Выделение памяти для буферной строк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 w:rsidRPr="003261E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CE286F3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3261E7">
        <w:rPr>
          <w:rFonts w:ascii="Times New Roman" w:hAnsi="Times New Roman" w:cs="Times New Roman"/>
          <w:sz w:val="24"/>
          <w:szCs w:val="24"/>
          <w:lang w:val="ru-RU"/>
        </w:rPr>
        <w:t xml:space="preserve">4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В цикле, пока не будет достигнут конец массива,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оочерёдно перебираются все его элементы</w:t>
      </w:r>
      <w:r w:rsidRPr="003261E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95FF4F7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3347C">
        <w:rPr>
          <w:rFonts w:ascii="Times New Roman" w:hAnsi="Times New Roman" w:cs="Times New Roman"/>
          <w:sz w:val="24"/>
          <w:szCs w:val="24"/>
          <w:lang w:val="ru-RU"/>
        </w:rPr>
        <w:t>5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Если</w:t>
      </w:r>
      <w:r w:rsidRPr="003261E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очередной элемент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одержит знак препинания или пробел, то переходим к следующему элементу (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++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). </w:t>
      </w:r>
    </w:p>
    <w:p w14:paraId="614575A7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3347C">
        <w:rPr>
          <w:rFonts w:ascii="Times New Roman" w:hAnsi="Times New Roman" w:cs="Times New Roman"/>
          <w:sz w:val="24"/>
          <w:szCs w:val="24"/>
          <w:lang w:val="ru-RU"/>
        </w:rPr>
        <w:t>6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Если очередной элемент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одержит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‘\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0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’, </w:t>
      </w:r>
      <w:r>
        <w:rPr>
          <w:rFonts w:ascii="Times New Roman" w:hAnsi="Times New Roman" w:cs="Times New Roman"/>
          <w:sz w:val="24"/>
          <w:szCs w:val="24"/>
          <w:lang w:val="ru-RU"/>
        </w:rPr>
        <w:t>то переходим к следующей строке (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++;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= 0</w:t>
      </w:r>
      <w:r>
        <w:rPr>
          <w:rFonts w:ascii="Times New Roman" w:hAnsi="Times New Roman" w:cs="Times New Roman"/>
          <w:sz w:val="24"/>
          <w:szCs w:val="24"/>
          <w:lang w:val="ru-RU"/>
        </w:rPr>
        <w:t>).</w:t>
      </w:r>
    </w:p>
    <w:p w14:paraId="40BF8446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7. Если элементы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одержат буквы в верхнем регистре, то приводим их к нижнему регистру.</w:t>
      </w:r>
    </w:p>
    <w:p w14:paraId="0E424DE5" w14:textId="77777777" w:rsidR="004F718E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8. В </w:t>
      </w:r>
      <w:r>
        <w:rPr>
          <w:rFonts w:ascii="Times New Roman" w:hAnsi="Times New Roman" w:cs="Times New Roman"/>
          <w:sz w:val="24"/>
          <w:szCs w:val="24"/>
          <w:lang w:val="en-US"/>
        </w:rPr>
        <w:t>temp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омощью функции 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copy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ru-RU"/>
        </w:rPr>
        <w:t>()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копируется очередное слово из текста с позици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20B30337" w14:textId="77777777" w:rsidR="004F718E" w:rsidRPr="001B0D62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9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Далее оно сравнивается в уже записанными в массив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элементами с помощью функции 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compare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ru-RU"/>
        </w:rPr>
        <w:t>()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>которая сравнивает посимвольно две строки. Если совпадения нет, то слово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аписывается в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Если совпадение есть, то увеличивается элемент массив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соответствующий элементу массив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E8F113A" w14:textId="77777777" w:rsidR="004F718E" w:rsidRPr="001B0D62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10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ереходим к концу слова, увеличивая счётчик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на длину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лова 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получаемую с помощью функци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ge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1B0D62">
        <w:rPr>
          <w:rFonts w:ascii="Times New Roman" w:hAnsi="Times New Roman" w:cs="Times New Roman"/>
          <w:sz w:val="24"/>
          <w:szCs w:val="24"/>
          <w:u w:val="single"/>
          <w:lang w:val="ru-RU"/>
        </w:rPr>
        <w:t>Если конец массива не достигнут, то возвращаемся к пункту 3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194930C" w14:textId="16B8FF82" w:rsidR="004F718E" w:rsidRPr="00721D32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11. Выполняем сортировку массивов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r w:rsidRPr="005C5C2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="00721D32">
        <w:rPr>
          <w:rFonts w:ascii="Times New Roman" w:hAnsi="Times New Roman" w:cs="Times New Roman"/>
          <w:sz w:val="24"/>
          <w:szCs w:val="24"/>
          <w:lang w:val="ru-RU"/>
        </w:rPr>
        <w:t xml:space="preserve"> методом Хоара, вызывая рекурсивную функцию </w:t>
      </w:r>
      <w:r w:rsidR="00721D32" w:rsidRPr="00721D32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hoor</w:t>
      </w:r>
      <w:r w:rsidR="00721D32" w:rsidRPr="00721D32">
        <w:rPr>
          <w:rFonts w:ascii="Times New Roman" w:hAnsi="Times New Roman" w:cs="Times New Roman"/>
          <w:b/>
          <w:bCs/>
          <w:i/>
          <w:iCs/>
          <w:sz w:val="24"/>
          <w:szCs w:val="24"/>
          <w:lang w:val="ru-RU"/>
        </w:rPr>
        <w:t>()</w:t>
      </w:r>
      <w:r w:rsidR="00721D32" w:rsidRPr="00721D32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721D32">
        <w:rPr>
          <w:rFonts w:ascii="Times New Roman" w:hAnsi="Times New Roman" w:cs="Times New Roman"/>
          <w:sz w:val="24"/>
          <w:szCs w:val="24"/>
          <w:lang w:val="ru-RU"/>
        </w:rPr>
        <w:t>которая делит массив на две части, повторно вызывая саму себя.</w:t>
      </w:r>
    </w:p>
    <w:p w14:paraId="5BD9F6F1" w14:textId="77777777" w:rsidR="004F718E" w:rsidRPr="001B0D62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3E3759C" w14:textId="77777777" w:rsidR="004F718E" w:rsidRPr="004D10F5" w:rsidRDefault="004F718E" w:rsidP="004F718E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12</w:t>
      </w: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b/>
          <w:bCs/>
          <w:sz w:val="24"/>
          <w:szCs w:val="24"/>
          <w:lang w:val="ru-RU"/>
        </w:rPr>
        <w:t>КОНЕЦ</w:t>
      </w:r>
    </w:p>
    <w:p w14:paraId="1F01851C" w14:textId="77777777" w:rsidR="004023EA" w:rsidRPr="004023EA" w:rsidRDefault="004023EA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sectPr w:rsidR="004023EA" w:rsidRPr="004023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1C4B"/>
    <w:rsid w:val="000650B1"/>
    <w:rsid w:val="000F774F"/>
    <w:rsid w:val="0010403F"/>
    <w:rsid w:val="001463B5"/>
    <w:rsid w:val="0023026D"/>
    <w:rsid w:val="00271429"/>
    <w:rsid w:val="002A1D70"/>
    <w:rsid w:val="003C18AC"/>
    <w:rsid w:val="004023EA"/>
    <w:rsid w:val="004F718E"/>
    <w:rsid w:val="00713170"/>
    <w:rsid w:val="00721D32"/>
    <w:rsid w:val="007D3E70"/>
    <w:rsid w:val="007E03A4"/>
    <w:rsid w:val="007E110A"/>
    <w:rsid w:val="00821417"/>
    <w:rsid w:val="00A21C4B"/>
    <w:rsid w:val="00A92CAB"/>
    <w:rsid w:val="00AB0214"/>
    <w:rsid w:val="00AE388F"/>
    <w:rsid w:val="00B6646F"/>
    <w:rsid w:val="00BC7C54"/>
    <w:rsid w:val="00D21DFA"/>
    <w:rsid w:val="00E37A22"/>
    <w:rsid w:val="00E51739"/>
    <w:rsid w:val="00F61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CA6E83"/>
  <w15:chartTrackingRefBased/>
  <w15:docId w15:val="{5F2CB573-CEB8-4E46-ADA7-41B7FAFFA6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98A612-439A-4439-9500-FE312CB15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4</TotalTime>
  <Pages>1</Pages>
  <Words>279</Words>
  <Characters>159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Николай Смоленский Олегович</cp:lastModifiedBy>
  <cp:revision>15</cp:revision>
  <dcterms:created xsi:type="dcterms:W3CDTF">2021-11-16T19:51:00Z</dcterms:created>
  <dcterms:modified xsi:type="dcterms:W3CDTF">2022-01-17T09:30:00Z</dcterms:modified>
</cp:coreProperties>
</file>